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r>
      <w:r w:rsidR="007218C3">
        <w:tab/>
      </w:r>
      <w:r w:rsidR="00081EB1">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current cluster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lastRenderedPageBreak/>
        <w:t xml:space="preserve">        neon-cli</w:t>
      </w:r>
      <w:r w:rsidR="00747E03">
        <w:tab/>
      </w:r>
      <w:r w:rsidR="00747E03">
        <w:tab/>
      </w:r>
      <w:r w:rsidR="007218C3">
        <w:tab/>
      </w:r>
      <w:r w:rsidR="000A21E7">
        <w:tab/>
      </w:r>
      <w:bookmarkStart w:id="0" w:name="_GoBack"/>
      <w:bookmarkEnd w:id="0"/>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UUID for the cluster</w:t>
      </w:r>
      <w:r w:rsidR="0088652A">
        <w:br/>
      </w:r>
      <w:r w:rsidR="007A6190">
        <w:t xml:space="preserve">        version</w:t>
      </w:r>
      <w:r w:rsidR="007A6190">
        <w:tab/>
      </w:r>
      <w:r w:rsidR="007A6190">
        <w:tab/>
      </w:r>
      <w:r w:rsidR="007A6190">
        <w:tab/>
      </w:r>
      <w:r w:rsidR="007A6190">
        <w:tab/>
        <w:t xml:space="preserve">- cluster version (actually the version of </w:t>
      </w:r>
      <w:r w:rsidR="007A6190">
        <w:br/>
        <w:t xml:space="preserve">                                        neon-cli that created or last updated the</w:t>
      </w:r>
      <w:r w:rsidR="007A6190">
        <w:br/>
        <w:t xml:space="preserve">                                        cluster</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161311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161311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161311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2DC7" w:rsidRDefault="00B02DC7" w:rsidP="005A524E">
      <w:pPr>
        <w:spacing w:after="0" w:line="240" w:lineRule="auto"/>
      </w:pPr>
      <w:r>
        <w:separator/>
      </w:r>
    </w:p>
  </w:endnote>
  <w:endnote w:type="continuationSeparator" w:id="0">
    <w:p w:rsidR="00B02DC7" w:rsidRDefault="00B02DC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2DC7" w:rsidRDefault="00B02DC7" w:rsidP="005A524E">
      <w:pPr>
        <w:spacing w:after="0" w:line="240" w:lineRule="auto"/>
      </w:pPr>
      <w:r>
        <w:separator/>
      </w:r>
    </w:p>
  </w:footnote>
  <w:footnote w:type="continuationSeparator" w:id="0">
    <w:p w:rsidR="00B02DC7" w:rsidRDefault="00B02DC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82C15"/>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2201EF"/>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ECB23-73D0-414A-B6CE-4D2275C2C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0</TotalTime>
  <Pages>20</Pages>
  <Words>5620</Words>
  <Characters>32037</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88</cp:revision>
  <dcterms:created xsi:type="dcterms:W3CDTF">2016-11-29T18:47:00Z</dcterms:created>
  <dcterms:modified xsi:type="dcterms:W3CDTF">2018-06-27T20:59:00Z</dcterms:modified>
</cp:coreProperties>
</file>